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42"/>
  </p:notesMasterIdLst>
  <p:sldIdLst>
    <p:sldId id="256" r:id="rId2"/>
    <p:sldId id="258" r:id="rId3"/>
    <p:sldId id="296" r:id="rId4"/>
    <p:sldId id="298" r:id="rId5"/>
    <p:sldId id="324" r:id="rId6"/>
    <p:sldId id="326" r:id="rId7"/>
    <p:sldId id="327" r:id="rId8"/>
    <p:sldId id="328" r:id="rId9"/>
    <p:sldId id="329" r:id="rId10"/>
    <p:sldId id="355" r:id="rId11"/>
    <p:sldId id="356" r:id="rId12"/>
    <p:sldId id="357" r:id="rId13"/>
    <p:sldId id="331" r:id="rId14"/>
    <p:sldId id="358" r:id="rId15"/>
    <p:sldId id="359" r:id="rId16"/>
    <p:sldId id="332" r:id="rId17"/>
    <p:sldId id="335" r:id="rId18"/>
    <p:sldId id="333" r:id="rId19"/>
    <p:sldId id="336" r:id="rId20"/>
    <p:sldId id="334" r:id="rId21"/>
    <p:sldId id="337" r:id="rId22"/>
    <p:sldId id="338" r:id="rId23"/>
    <p:sldId id="339" r:id="rId24"/>
    <p:sldId id="340" r:id="rId25"/>
    <p:sldId id="344" r:id="rId26"/>
    <p:sldId id="342" r:id="rId27"/>
    <p:sldId id="343" r:id="rId28"/>
    <p:sldId id="345" r:id="rId29"/>
    <p:sldId id="346" r:id="rId30"/>
    <p:sldId id="347" r:id="rId31"/>
    <p:sldId id="348" r:id="rId32"/>
    <p:sldId id="351" r:id="rId33"/>
    <p:sldId id="352" r:id="rId34"/>
    <p:sldId id="349" r:id="rId35"/>
    <p:sldId id="350" r:id="rId36"/>
    <p:sldId id="354" r:id="rId37"/>
    <p:sldId id="321" r:id="rId38"/>
    <p:sldId id="302" r:id="rId39"/>
    <p:sldId id="303" r:id="rId40"/>
    <p:sldId id="272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5BB"/>
    <a:srgbClr val="72A2B3"/>
    <a:srgbClr val="878786"/>
    <a:srgbClr val="FBF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38" autoAdjust="0"/>
    <p:restoredTop sz="76678" autoAdjust="0"/>
  </p:normalViewPr>
  <p:slideViewPr>
    <p:cSldViewPr snapToGrid="0" snapToObjects="1">
      <p:cViewPr varScale="1">
        <p:scale>
          <a:sx n="121" d="100"/>
          <a:sy n="121" d="100"/>
        </p:scale>
        <p:origin x="324" y="9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B5E0B0-ECA4-4AD9-955D-C242674DFFEA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DD5C9-B5A2-47F1-BC40-0D7BD2C50D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3195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1523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2897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4884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3345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00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3099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4857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3803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3510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3648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4979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8664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6830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2153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8557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3040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1773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7060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3505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0246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5205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0140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9977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11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5599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5006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03465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2662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28891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92442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0586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20606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9013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8798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7283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0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5305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4897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0092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79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5505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7778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3205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9120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4592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413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7582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665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8447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9665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938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3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emf"/><Relationship Id="rId4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emf"/><Relationship Id="rId4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3.png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7.jpeg"/><Relationship Id="rId5" Type="http://schemas.openxmlformats.org/officeDocument/2006/relationships/image" Target="../media/image56.jpeg"/><Relationship Id="rId4" Type="http://schemas.openxmlformats.org/officeDocument/2006/relationships/image" Target="../media/image55.jpeg"/><Relationship Id="rId9" Type="http://schemas.openxmlformats.org/officeDocument/2006/relationships/image" Target="../media/image58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7.png"/><Relationship Id="rId4" Type="http://schemas.openxmlformats.org/officeDocument/2006/relationships/image" Target="../media/image6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7" Type="http://schemas.openxmlformats.org/officeDocument/2006/relationships/image" Target="../media/image66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5" Type="http://schemas.openxmlformats.org/officeDocument/2006/relationships/image" Target="../media/image64.jpeg"/><Relationship Id="rId4" Type="http://schemas.openxmlformats.org/officeDocument/2006/relationships/image" Target="../media/image6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jpeg"/><Relationship Id="rId4" Type="http://schemas.openxmlformats.org/officeDocument/2006/relationships/image" Target="../media/image75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power.eee.metu.edu.tr/" TargetMode="External"/><Relationship Id="rId5" Type="http://schemas.openxmlformats.org/officeDocument/2006/relationships/image" Target="../media/image2.png"/><Relationship Id="rId4" Type="http://schemas.openxmlformats.org/officeDocument/2006/relationships/hyperlink" Target="mailto:mesut.ugur@metu.edu.tr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75" t="32126" r="20944" b="29573"/>
          <a:stretch/>
        </p:blipFill>
        <p:spPr>
          <a:xfrm>
            <a:off x="6994494" y="202579"/>
            <a:ext cx="2090057" cy="85725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2120822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Design 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o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f </a:t>
            </a:r>
            <a:r>
              <a:rPr lang="tr-TR" sz="3200" b="1" dirty="0">
                <a:solidFill>
                  <a:srgbClr val="0070C0"/>
                </a:solidFill>
                <a:cs typeface="Arial" panose="020B0604020202020204" pitchFamily="34" charset="0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n Integrated Modular Motor Drive (I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MMD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)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 f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or Traction Applications</a:t>
            </a:r>
          </a:p>
        </p:txBody>
      </p:sp>
      <p:pic>
        <p:nvPicPr>
          <p:cNvPr id="8" name="Picture 7" descr="C:\Users\ugurm\Desktop\gitthub\IMMD\GRW2017\Metu5.pn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2981557" y="6108490"/>
            <a:ext cx="3180885" cy="6640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angle 8"/>
          <p:cNvSpPr/>
          <p:nvPr/>
        </p:nvSpPr>
        <p:spPr>
          <a:xfrm>
            <a:off x="0" y="1057031"/>
            <a:ext cx="9144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Thesis</a:t>
            </a:r>
            <a:r>
              <a:rPr lang="tr-TR" sz="3000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Supervision</a:t>
            </a:r>
            <a:r>
              <a:rPr lang="tr-TR" sz="3000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Committee</a:t>
            </a:r>
            <a:endParaRPr lang="en-US" sz="3000" dirty="0" smtClean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72" y="91000"/>
            <a:ext cx="1080407" cy="1080407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0" y="3707833"/>
            <a:ext cx="914400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600" dirty="0" smtClean="0">
                <a:solidFill>
                  <a:srgbClr val="002060"/>
                </a:solidFill>
                <a:cs typeface="Arial" panose="020B0604020202020204" pitchFamily="34" charset="0"/>
              </a:rPr>
              <a:t>Mesut Uğur</a:t>
            </a:r>
          </a:p>
          <a:p>
            <a:pPr algn="ctr"/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Department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of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lectrical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and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lectronics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ngineering</a:t>
            </a:r>
            <a:endParaRPr lang="tr-TR" sz="20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Middle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East Technical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University</a:t>
            </a:r>
            <a:endParaRPr lang="tr-TR" sz="20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000" dirty="0" smtClean="0">
                <a:solidFill>
                  <a:srgbClr val="002060"/>
                </a:solidFill>
                <a:cs typeface="Arial" panose="020B0604020202020204" pitchFamily="34" charset="0"/>
              </a:rPr>
              <a:t>26</a:t>
            </a:r>
            <a:r>
              <a:rPr lang="tr-TR" sz="2000" dirty="0" smtClean="0">
                <a:solidFill>
                  <a:srgbClr val="002060"/>
                </a:solidFill>
                <a:cs typeface="Arial" panose="020B0604020202020204" pitchFamily="34" charset="0"/>
              </a:rPr>
              <a:t>.12.2018</a:t>
            </a:r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400" b="1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Supervisor</a:t>
            </a:r>
            <a:r>
              <a:rPr lang="tr-TR" sz="2400" b="1" i="1" dirty="0" smtClean="0">
                <a:solidFill>
                  <a:srgbClr val="002060"/>
                </a:solidFill>
                <a:cs typeface="Arial" panose="020B0604020202020204" pitchFamily="34" charset="0"/>
              </a:rPr>
              <a:t>: </a:t>
            </a:r>
            <a:r>
              <a:rPr lang="tr-TR" sz="24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Asst</a:t>
            </a:r>
            <a:r>
              <a:rPr lang="tr-TR" sz="24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. Prof. Dr. Ozan Keysan</a:t>
            </a:r>
            <a:endParaRPr lang="en-US" sz="24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5280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teady-stat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ransient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Resim 3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24" t="6299" r="8607" b="2352"/>
          <a:stretch/>
        </p:blipFill>
        <p:spPr bwMode="auto">
          <a:xfrm>
            <a:off x="1131350" y="3927218"/>
            <a:ext cx="2200697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Resim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4" t="6266" r="7392" b="1218"/>
          <a:stretch/>
        </p:blipFill>
        <p:spPr bwMode="auto">
          <a:xfrm>
            <a:off x="3809587" y="3895826"/>
            <a:ext cx="2263966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Resim 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6" t="6914" r="8521" b="3320"/>
          <a:stretch/>
        </p:blipFill>
        <p:spPr bwMode="auto">
          <a:xfrm>
            <a:off x="6483770" y="3836059"/>
            <a:ext cx="2224552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3420" y="1008826"/>
            <a:ext cx="3673366" cy="2918392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111122" y="6452350"/>
            <a:ext cx="2450793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war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804436" y="6438364"/>
            <a:ext cx="2442538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vers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2912" y="6361190"/>
            <a:ext cx="2215054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mperatur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0" name="Picture 19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5631" r="6374"/>
          <a:stretch/>
        </p:blipFill>
        <p:spPr bwMode="auto">
          <a:xfrm>
            <a:off x="4246597" y="1239745"/>
            <a:ext cx="2237173" cy="212107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5" name="Picture 24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1" t="1511" r="7833"/>
          <a:stretch/>
        </p:blipFill>
        <p:spPr bwMode="auto">
          <a:xfrm>
            <a:off x="6729666" y="1179092"/>
            <a:ext cx="2261933" cy="214678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6" name="Rectangle 25"/>
          <p:cNvSpPr/>
          <p:nvPr/>
        </p:nvSpPr>
        <p:spPr>
          <a:xfrm>
            <a:off x="5410308" y="3301560"/>
            <a:ext cx="261060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anc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54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9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itching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8" name="Resim 40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66" t="6956" r="7088"/>
          <a:stretch/>
        </p:blipFill>
        <p:spPr bwMode="auto">
          <a:xfrm>
            <a:off x="1036489" y="1133636"/>
            <a:ext cx="3146967" cy="272595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9" name="Resim 45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2" t="6959" r="7492"/>
          <a:stretch/>
        </p:blipFill>
        <p:spPr bwMode="auto">
          <a:xfrm>
            <a:off x="4428033" y="1170893"/>
            <a:ext cx="3119993" cy="268869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0" name="Resim 46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34" t="7299" r="7354"/>
          <a:stretch/>
        </p:blipFill>
        <p:spPr bwMode="auto">
          <a:xfrm>
            <a:off x="1036489" y="3859590"/>
            <a:ext cx="3146967" cy="28850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1" name="Resim 47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32" t="5957" r="7496"/>
          <a:stretch/>
        </p:blipFill>
        <p:spPr bwMode="auto">
          <a:xfrm>
            <a:off x="4483212" y="3890433"/>
            <a:ext cx="3119993" cy="282340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141890" y="1939593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</a:t>
            </a: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on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41890" y="4772131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ottom</a:t>
            </a:r>
            <a:endParaRPr lang="tr-TR" sz="14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-off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696199" y="1934453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-off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7696199" y="4772131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ottom</a:t>
            </a:r>
            <a:endParaRPr lang="tr-TR" sz="14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</a:t>
            </a: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on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9377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4" grpId="0"/>
      <p:bldP spid="3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4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2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4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s</a:t>
            </a:r>
            <a:endParaRPr lang="tr-TR" sz="24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Resim 63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1" t="4661" r="8435"/>
          <a:stretch/>
        </p:blipFill>
        <p:spPr bwMode="auto">
          <a:xfrm>
            <a:off x="812438" y="1139727"/>
            <a:ext cx="3291145" cy="242187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101567" y="3464589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mperatur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4" name="Resim 73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1" t="4945" r="8802"/>
          <a:stretch/>
        </p:blipFill>
        <p:spPr bwMode="auto">
          <a:xfrm>
            <a:off x="4769069" y="1155149"/>
            <a:ext cx="3058511" cy="243237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4974630" y="3524627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a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6" name="Resim 74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1" t="4589" r="7511"/>
          <a:stretch/>
        </p:blipFill>
        <p:spPr bwMode="auto">
          <a:xfrm>
            <a:off x="812438" y="3876680"/>
            <a:ext cx="3291145" cy="264878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1038509" y="6457694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aseline="-25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-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Resim 77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6" t="6445" r="6593"/>
          <a:stretch/>
        </p:blipFill>
        <p:spPr bwMode="auto">
          <a:xfrm>
            <a:off x="4690241" y="3876680"/>
            <a:ext cx="3137339" cy="257775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Rectangle 18"/>
          <p:cNvSpPr/>
          <p:nvPr/>
        </p:nvSpPr>
        <p:spPr>
          <a:xfrm>
            <a:off x="5001610" y="6438522"/>
            <a:ext cx="259342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aseline="-25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-</a:t>
            </a:r>
            <a:r>
              <a:rPr lang="tr-TR" sz="1600" baseline="-25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ff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2134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7" grpId="0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cedur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numerica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5652018"/>
              </p:ext>
            </p:extLst>
          </p:nvPr>
        </p:nvGraphicFramePr>
        <p:xfrm>
          <a:off x="263979" y="1209648"/>
          <a:ext cx="5811000" cy="2511171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468263">
                  <a:extLst>
                    <a:ext uri="{9D8B030D-6E8A-4147-A177-3AD203B41FA5}">
                      <a16:colId xmlns:a16="http://schemas.microsoft.com/office/drawing/2014/main" val="3794667544"/>
                    </a:ext>
                  </a:extLst>
                </a:gridCol>
                <a:gridCol w="1342737">
                  <a:extLst>
                    <a:ext uri="{9D8B030D-6E8A-4147-A177-3AD203B41FA5}">
                      <a16:colId xmlns:a16="http://schemas.microsoft.com/office/drawing/2014/main" val="34247223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248747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Induced voltage per phase per module, E</a:t>
                      </a:r>
                      <a:r>
                        <a:rPr lang="en-US" sz="1800" baseline="-25000" dirty="0">
                          <a:effectLst/>
                        </a:rPr>
                        <a:t>ph-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78 V</a:t>
                      </a:r>
                      <a:r>
                        <a:rPr lang="en-US" sz="1800" baseline="-25000">
                          <a:effectLst/>
                        </a:rPr>
                        <a:t>rms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825752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Line current per phase per module, I</a:t>
                      </a:r>
                      <a:r>
                        <a:rPr lang="en-US" sz="1800" baseline="-25000" dirty="0">
                          <a:effectLst/>
                        </a:rPr>
                        <a:t>ph-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0 A</a:t>
                      </a:r>
                      <a:r>
                        <a:rPr lang="en-US" sz="1800" baseline="-25000">
                          <a:effectLst/>
                        </a:rPr>
                        <a:t>rms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527719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torque, T</a:t>
                      </a:r>
                      <a:r>
                        <a:rPr lang="en-US" sz="1800" baseline="-25000" dirty="0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27 N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717548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Fill factor, k</a:t>
                      </a:r>
                      <a:r>
                        <a:rPr lang="en-US" sz="1800" baseline="-25000" dirty="0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38 %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828684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urrent density, J</a:t>
                      </a:r>
                      <a:r>
                        <a:rPr lang="en-US" sz="1800" baseline="-25000" dirty="0">
                          <a:effectLst/>
                        </a:rPr>
                        <a:t>rm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3.8 A/mm</a:t>
                      </a:r>
                      <a:r>
                        <a:rPr lang="en-US" sz="1800" baseline="30000" dirty="0">
                          <a:effectLst/>
                        </a:rPr>
                        <a:t>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17450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opper loss, </a:t>
                      </a:r>
                      <a:r>
                        <a:rPr lang="en-US" sz="1800" dirty="0" err="1">
                          <a:effectLst/>
                        </a:rPr>
                        <a:t>P</a:t>
                      </a:r>
                      <a:r>
                        <a:rPr lang="en-US" sz="1800" baseline="-25000" dirty="0" err="1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229 W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24212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ore loss, </a:t>
                      </a:r>
                      <a:r>
                        <a:rPr lang="en-US" sz="1800" dirty="0" err="1">
                          <a:effectLst/>
                        </a:rPr>
                        <a:t>P</a:t>
                      </a:r>
                      <a:r>
                        <a:rPr lang="en-US" sz="1800" baseline="-25000" dirty="0" err="1">
                          <a:effectLst/>
                        </a:rPr>
                        <a:t>cor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96 W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5233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efficiency, </a:t>
                      </a:r>
                      <a:r>
                        <a:rPr lang="en-US" sz="1800" dirty="0" err="1">
                          <a:effectLst/>
                        </a:rPr>
                        <a:t>η</a:t>
                      </a:r>
                      <a:r>
                        <a:rPr lang="en-US" sz="1800" baseline="-25000" dirty="0" err="1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95.9 %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9407476"/>
                  </a:ext>
                </a:extLst>
              </a:tr>
            </a:tbl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659722"/>
              </p:ext>
            </p:extLst>
          </p:nvPr>
        </p:nvGraphicFramePr>
        <p:xfrm>
          <a:off x="-1" y="3966009"/>
          <a:ext cx="3127235" cy="1867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4" imgW="1904971" imgH="1133325" progId="Visio.Drawing.15">
                  <p:embed/>
                </p:oleObj>
              </mc:Choice>
              <mc:Fallback>
                <p:oleObj name="Visio" r:id="rId4" imgW="1904971" imgH="11333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3966009"/>
                        <a:ext cx="3127235" cy="1867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597960"/>
              </p:ext>
            </p:extLst>
          </p:nvPr>
        </p:nvGraphicFramePr>
        <p:xfrm>
          <a:off x="3489841" y="3966009"/>
          <a:ext cx="2020613" cy="1908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6" imgW="3705338" imgH="3514784" progId="Visio.Drawing.15">
                  <p:embed/>
                </p:oleObj>
              </mc:Choice>
              <mc:Fallback>
                <p:oleObj name="Visio" r:id="rId6" imgW="3705338" imgH="351478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841" y="3966009"/>
                        <a:ext cx="2020613" cy="19083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642836"/>
              </p:ext>
            </p:extLst>
          </p:nvPr>
        </p:nvGraphicFramePr>
        <p:xfrm>
          <a:off x="6074979" y="4383029"/>
          <a:ext cx="2798527" cy="1074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Visio" r:id="rId8" imgW="2628768" imgH="1000262" progId="Visio.Drawing.15">
                  <p:embed/>
                </p:oleObj>
              </mc:Choice>
              <mc:Fallback>
                <p:oleObj name="Visio" r:id="rId8" imgW="2628768" imgH="100026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4979" y="4383029"/>
                        <a:ext cx="2798527" cy="1074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416379" y="5833241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lectromagnetic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127234" y="5817325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lo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eometry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74979" y="5822637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hape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219645" y="1739612"/>
            <a:ext cx="2653861" cy="1640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rqu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ippl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0.63 %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gging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rqu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0.29 %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3.66 mH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is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ill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n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latively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igh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hort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ircuit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2280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EA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64137" y="1798583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rque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8" y="3933497"/>
            <a:ext cx="5971283" cy="27195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46" y="1166403"/>
            <a:ext cx="5926616" cy="2625204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Rectangle 22"/>
          <p:cNvSpPr/>
          <p:nvPr/>
        </p:nvSpPr>
        <p:spPr>
          <a:xfrm>
            <a:off x="6235262" y="4963512"/>
            <a:ext cx="2122302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e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oltage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6564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EA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203731" y="2213041"/>
            <a:ext cx="1702676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in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 descr="field_B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" y="4386485"/>
            <a:ext cx="2926080" cy="24016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field_B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759" y="4386485"/>
            <a:ext cx="2926080" cy="24016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166402"/>
            <a:ext cx="6065519" cy="2771372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 descr="field_B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5519" y="4423230"/>
            <a:ext cx="2926080" cy="232817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Rectangle 15"/>
          <p:cNvSpPr/>
          <p:nvPr/>
        </p:nvSpPr>
        <p:spPr>
          <a:xfrm>
            <a:off x="1434662" y="4024492"/>
            <a:ext cx="620373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lux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nsity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stribution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2798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MMD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rchitectur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44716"/>
              </p:ext>
            </p:extLst>
          </p:nvPr>
        </p:nvGraphicFramePr>
        <p:xfrm>
          <a:off x="271635" y="1572756"/>
          <a:ext cx="8567564" cy="424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Visio" r:id="rId4" imgW="6658096" imgH="3305182" progId="Visio.Drawing.15">
                  <p:embed/>
                </p:oleObj>
              </mc:Choice>
              <mc:Fallback>
                <p:oleObj name="Visio" r:id="rId4" imgW="6658096" imgH="33051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35" y="1572756"/>
                        <a:ext cx="8567564" cy="42483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2579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Resim 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814" y="1227137"/>
            <a:ext cx="4822372" cy="2766926"/>
          </a:xfrm>
          <a:prstGeom prst="rect">
            <a:avLst/>
          </a:prstGeom>
        </p:spPr>
      </p:pic>
      <p:pic>
        <p:nvPicPr>
          <p:cNvPr id="8" name="Resim 4"/>
          <p:cNvPicPr/>
          <p:nvPr/>
        </p:nvPicPr>
        <p:blipFill>
          <a:blip r:embed="rId4"/>
          <a:stretch>
            <a:fillRect/>
          </a:stretch>
        </p:blipFill>
        <p:spPr>
          <a:xfrm>
            <a:off x="727982" y="4111994"/>
            <a:ext cx="7787368" cy="2746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182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 descr="Kapı Sürücü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696" y="1140050"/>
            <a:ext cx="7364185" cy="14180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Resim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2882863"/>
            <a:ext cx="3988676" cy="3809599"/>
          </a:xfrm>
          <a:prstGeom prst="rect">
            <a:avLst/>
          </a:prstGeom>
        </p:spPr>
      </p:pic>
      <p:pic>
        <p:nvPicPr>
          <p:cNvPr id="14" name="Picture 13" descr="WhatsApp Image 2018-10-05 at 1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919" b="10944"/>
          <a:stretch>
            <a:fillRect/>
          </a:stretch>
        </p:blipFill>
        <p:spPr bwMode="auto">
          <a:xfrm>
            <a:off x="4059621" y="2882864"/>
            <a:ext cx="5084379" cy="38095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00092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sitic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istanc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Resim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486" y="1308521"/>
            <a:ext cx="3102795" cy="2219842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3979" y="4338524"/>
            <a:ext cx="6893566" cy="251947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8281" y="1314224"/>
            <a:ext cx="5843941" cy="2018036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263978" y="3477978"/>
            <a:ext cx="2689428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SYS/Q3D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xtractor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366774" y="3446979"/>
            <a:ext cx="5624825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p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5487" y="4001893"/>
            <a:ext cx="7052058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s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n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RMS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0471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utline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6379" y="1118507"/>
            <a:ext cx="8422820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sis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opic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pportunities</a:t>
            </a:r>
            <a:endParaRPr lang="tr-TR" sz="2400" i="1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ster Plan</a:t>
            </a:r>
            <a:endParaRPr lang="tr-TR" sz="2400" dirty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plementation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est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lan</a:t>
            </a:r>
            <a:endParaRPr lang="en-US" sz="2400" dirty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220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chematic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55777" y="1077005"/>
            <a:ext cx="5048956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upply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Flyback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rte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</a:t>
            </a:r>
            <a:endParaRPr lang="tr-TR" sz="16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Resim 12"/>
          <p:cNvPicPr/>
          <p:nvPr/>
        </p:nvPicPr>
        <p:blipFill>
          <a:blip r:embed="rId3"/>
          <a:stretch>
            <a:fillRect/>
          </a:stretch>
        </p:blipFill>
        <p:spPr>
          <a:xfrm>
            <a:off x="263979" y="1413636"/>
            <a:ext cx="4940754" cy="2865956"/>
          </a:xfrm>
          <a:prstGeom prst="rect">
            <a:avLst/>
          </a:prstGeom>
        </p:spPr>
      </p:pic>
      <p:pic>
        <p:nvPicPr>
          <p:cNvPr id="8" name="Resim 1"/>
          <p:cNvPicPr/>
          <p:nvPr/>
        </p:nvPicPr>
        <p:blipFill>
          <a:blip r:embed="rId4"/>
          <a:stretch>
            <a:fillRect/>
          </a:stretch>
        </p:blipFill>
        <p:spPr>
          <a:xfrm>
            <a:off x="1" y="4611414"/>
            <a:ext cx="5730766" cy="2246586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860142" y="4364639"/>
            <a:ext cx="371185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Link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stribution</a:t>
            </a:r>
            <a:endParaRPr lang="tr-TR" sz="16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312936" y="1567905"/>
            <a:ext cx="3831064" cy="2057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changabl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DC link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nections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icro-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le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DSP)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ircuit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TAG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face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municati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face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link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oltag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asuremen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DC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lters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PWM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ircuits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tc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714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ayout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674427"/>
              </p:ext>
            </p:extLst>
          </p:nvPr>
        </p:nvGraphicFramePr>
        <p:xfrm>
          <a:off x="1715861" y="1242602"/>
          <a:ext cx="5712278" cy="563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8" name="Visio" r:id="rId4" imgW="8096213" imgH="7934332" progId="Visio.Drawing.15">
                  <p:embed/>
                </p:oleObj>
              </mc:Choice>
              <mc:Fallback>
                <p:oleObj name="Visio" r:id="rId4" imgW="8096213" imgH="79343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5861" y="1242602"/>
                        <a:ext cx="5712278" cy="5632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3204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3D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iew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53261"/>
              </p:ext>
            </p:extLst>
          </p:nvPr>
        </p:nvGraphicFramePr>
        <p:xfrm>
          <a:off x="1692728" y="1166403"/>
          <a:ext cx="5870122" cy="5535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0" name="Bit Eşlem Resmi" r:id="rId4" imgW="8295238" imgH="7857143" progId="Paint.Picture">
                  <p:embed/>
                </p:oleObj>
              </mc:Choice>
              <mc:Fallback>
                <p:oleObj name="Bit Eşlem Resmi" r:id="rId4" imgW="8295238" imgH="7857143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728" y="1166403"/>
                        <a:ext cx="5870122" cy="5535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6302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nufacturing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 descr="C:\Users\mesutto\AppData\Local\Microsoft\Windows\INetCache\Content.Word\WhatsApp Image 2018-10-05 at 19.03.41.jpe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01" t="20898" r="14604" b="31473"/>
          <a:stretch>
            <a:fillRect/>
          </a:stretch>
        </p:blipFill>
        <p:spPr bwMode="auto">
          <a:xfrm>
            <a:off x="5869884" y="1363980"/>
            <a:ext cx="2557836" cy="256059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C:\Users\mesutto\AppData\Local\Microsoft\Windows\INetCache\Content.Word\WhatsApp Image 2018-10-05 at 19.03.53.jpe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13" t="10927" r="6174" b="21606"/>
          <a:stretch>
            <a:fillRect/>
          </a:stretch>
        </p:blipFill>
        <p:spPr bwMode="auto">
          <a:xfrm>
            <a:off x="777240" y="4218176"/>
            <a:ext cx="2316480" cy="24057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WhatsApp Image 2018-10-05 at 1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95" t="46402" r="15767" b="34904"/>
          <a:stretch>
            <a:fillRect/>
          </a:stretch>
        </p:blipFill>
        <p:spPr bwMode="auto">
          <a:xfrm>
            <a:off x="3384573" y="5094518"/>
            <a:ext cx="1926568" cy="90177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043441"/>
              </p:ext>
            </p:extLst>
          </p:nvPr>
        </p:nvGraphicFramePr>
        <p:xfrm>
          <a:off x="0" y="982067"/>
          <a:ext cx="5225143" cy="33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Visio" r:id="rId7" imgW="5152934" imgH="3286223" progId="Visio.Drawing.15">
                  <p:embed/>
                </p:oleObj>
              </mc:Choice>
              <mc:Fallback>
                <p:oleObj name="Visio" r:id="rId7" imgW="5152934" imgH="32862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2067"/>
                        <a:ext cx="5225143" cy="33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16" t="417" r="14375" b="7222"/>
          <a:stretch/>
        </p:blipFill>
        <p:spPr>
          <a:xfrm>
            <a:off x="5732724" y="4050447"/>
            <a:ext cx="2794055" cy="2573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23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mpe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network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thermal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942" y="1926771"/>
            <a:ext cx="3824197" cy="22799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 descr="https://gansystems.com/wp-content/uploads/2018/01/GS66508B-gan-transistor-1030x579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20717" r="19606" b="20286"/>
          <a:stretch/>
        </p:blipFill>
        <p:spPr bwMode="auto">
          <a:xfrm>
            <a:off x="1357993" y="1140050"/>
            <a:ext cx="1368878" cy="78672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7401876"/>
              </p:ext>
            </p:extLst>
          </p:nvPr>
        </p:nvGraphicFramePr>
        <p:xfrm>
          <a:off x="4572000" y="1984465"/>
          <a:ext cx="4280806" cy="1777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name="Visio" r:id="rId6" imgW="2305130" imgH="952513" progId="Visio.Drawing.15">
                  <p:embed/>
                </p:oleObj>
              </mc:Choice>
              <mc:Fallback>
                <p:oleObj name="Visio" r:id="rId6" imgW="2305130" imgH="9525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4465"/>
                        <a:ext cx="4280806" cy="1777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9044656"/>
              </p:ext>
            </p:extLst>
          </p:nvPr>
        </p:nvGraphicFramePr>
        <p:xfrm>
          <a:off x="195942" y="4888570"/>
          <a:ext cx="8643257" cy="1121664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069772">
                  <a:extLst>
                    <a:ext uri="{9D8B030D-6E8A-4147-A177-3AD203B41FA5}">
                      <a16:colId xmlns:a16="http://schemas.microsoft.com/office/drawing/2014/main" val="3902979235"/>
                    </a:ext>
                  </a:extLst>
                </a:gridCol>
                <a:gridCol w="1181933">
                  <a:extLst>
                    <a:ext uri="{9D8B030D-6E8A-4147-A177-3AD203B41FA5}">
                      <a16:colId xmlns:a16="http://schemas.microsoft.com/office/drawing/2014/main" val="3583897385"/>
                    </a:ext>
                  </a:extLst>
                </a:gridCol>
                <a:gridCol w="3193941">
                  <a:extLst>
                    <a:ext uri="{9D8B030D-6E8A-4147-A177-3AD203B41FA5}">
                      <a16:colId xmlns:a16="http://schemas.microsoft.com/office/drawing/2014/main" val="854197981"/>
                    </a:ext>
                  </a:extLst>
                </a:gridCol>
                <a:gridCol w="1197611">
                  <a:extLst>
                    <a:ext uri="{9D8B030D-6E8A-4147-A177-3AD203B41FA5}">
                      <a16:colId xmlns:a16="http://schemas.microsoft.com/office/drawing/2014/main" val="279368139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aramete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arameter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149658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Ambient temperatur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40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CB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3.39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/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65060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Junction temperatur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40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TIM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0.13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/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05305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ower loss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7 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Junction-to-case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0.5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/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58747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026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alysi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Resim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03" y="1728193"/>
            <a:ext cx="6554017" cy="319851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Oval 2"/>
          <p:cNvSpPr/>
          <p:nvPr/>
        </p:nvSpPr>
        <p:spPr>
          <a:xfrm>
            <a:off x="6467406" y="2132104"/>
            <a:ext cx="95155" cy="84505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6546940" y="2174357"/>
            <a:ext cx="324598" cy="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6669404" y="1937721"/>
            <a:ext cx="1316473" cy="4875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200" b="1" dirty="0" smtClean="0">
                <a:solidFill>
                  <a:srgbClr val="7030A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erating </a:t>
            </a:r>
            <a:r>
              <a:rPr lang="tr-TR" sz="1200" b="1" dirty="0" err="1" smtClean="0">
                <a:solidFill>
                  <a:srgbClr val="7030A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int</a:t>
            </a:r>
            <a:endParaRPr lang="tr-TR" sz="1200" b="1" dirty="0">
              <a:solidFill>
                <a:srgbClr val="7030A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12132" y="5312967"/>
            <a:ext cx="6659406" cy="11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nalytical calculation of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vection coefficient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natural &amp; forced)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 =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1 W/m-K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natural convection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 =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8.4 W/m-K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forced convection (1 m/s air flow)</a:t>
            </a:r>
            <a:endParaRPr lang="en-US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16379" y="1358874"/>
            <a:ext cx="872762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umped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network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mulation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637020" y="2899814"/>
            <a:ext cx="2506980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quire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="1" baseline="-25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_hs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= 1 </a:t>
            </a:r>
            <a:r>
              <a:rPr lang="tr-TR" sz="1600" b="1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/W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9697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7" grpId="0"/>
      <p:bldP spid="13" grpId="0"/>
      <p:bldP spid="14" grpId="0"/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eat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nk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Picture 12" descr="C:\Users\mesutto\AppData\Local\Microsoft\Windows\INetCache\Content.Word\WhatsApp Image 2018-10-05 at 19.04.33.jpe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69" t="7738" r="12650" b="28299"/>
          <a:stretch>
            <a:fillRect/>
          </a:stretch>
        </p:blipFill>
        <p:spPr bwMode="auto">
          <a:xfrm>
            <a:off x="3349216" y="1275574"/>
            <a:ext cx="2350544" cy="199167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Resim 4"/>
          <p:cNvPicPr/>
          <p:nvPr/>
        </p:nvPicPr>
        <p:blipFill rotWithShape="1">
          <a:blip r:embed="rId4"/>
          <a:srcRect l="8198" t="7346" r="9722" b="9996"/>
          <a:stretch/>
        </p:blipFill>
        <p:spPr bwMode="auto">
          <a:xfrm>
            <a:off x="507819" y="3407267"/>
            <a:ext cx="3424101" cy="293338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Resim 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7789" y="3555270"/>
            <a:ext cx="3526473" cy="2712403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Picture 20" descr="WhatsApp Image 2018-10-05 at 1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8" t="26930" b="23587"/>
          <a:stretch>
            <a:fillRect/>
          </a:stretch>
        </p:blipFill>
        <p:spPr bwMode="auto">
          <a:xfrm>
            <a:off x="584019" y="1275574"/>
            <a:ext cx="2034223" cy="1976981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 descr="WhatsApp Image 2018-10-05 at 1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10" r="11295" b="30278"/>
          <a:stretch>
            <a:fillRect/>
          </a:stretch>
        </p:blipFill>
        <p:spPr bwMode="auto">
          <a:xfrm>
            <a:off x="6319770" y="1275573"/>
            <a:ext cx="1805940" cy="197698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184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nite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lement Analysi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63979" y="2601187"/>
            <a:ext cx="8727620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uraya Nail’in sonuçlar gelecek</a:t>
            </a:r>
            <a:endParaRPr lang="tr-TR" sz="1400" b="1" i="1" dirty="0">
              <a:solidFill>
                <a:srgbClr val="FF000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85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chanic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veral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51526"/>
              </p:ext>
            </p:extLst>
          </p:nvPr>
        </p:nvGraphicFramePr>
        <p:xfrm>
          <a:off x="416379" y="1242603"/>
          <a:ext cx="8470443" cy="5396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Visio" r:id="rId4" imgW="5152934" imgH="3286223" progId="Visio.Drawing.15">
                  <p:embed/>
                </p:oleObj>
              </mc:Choice>
              <mc:Fallback>
                <p:oleObj name="Visio" r:id="rId4" imgW="5152934" imgH="32862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379" y="1242603"/>
                        <a:ext cx="8470443" cy="53967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9996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chanic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167" y="4046128"/>
            <a:ext cx="2443868" cy="24780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945" y="4050357"/>
            <a:ext cx="2495527" cy="24780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5972" y="1217309"/>
            <a:ext cx="2437063" cy="23739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6250"/>
            <a:ext cx="2881993" cy="23750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6207" y="1382899"/>
            <a:ext cx="3294313" cy="204170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6" y="4050357"/>
            <a:ext cx="2860497" cy="24737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30390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sis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opic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16379" y="696802"/>
            <a:ext cx="8131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ed Modular Motor Drive</a:t>
            </a:r>
            <a:endParaRPr lang="en-US" sz="24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550" y="1290721"/>
            <a:ext cx="2702378" cy="21545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942656" y="1184534"/>
            <a:ext cx="52013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 motor drive is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ed</a:t>
            </a: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to the </a:t>
            </a: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otor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Both </a:t>
            </a: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 motor and the drive are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odularized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58775" y="1512783"/>
            <a:ext cx="3852417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58775" y="2755125"/>
            <a:ext cx="3246306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7455" y="5962203"/>
            <a:ext cx="9143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200" dirty="0"/>
              <a:t>Brown, N. R., </a:t>
            </a:r>
            <a:r>
              <a:rPr lang="en-US" sz="1200" dirty="0" err="1"/>
              <a:t>Jahns</a:t>
            </a:r>
            <a:r>
              <a:rPr lang="en-US" sz="1200" dirty="0"/>
              <a:t>, T. M., &amp; Lorenz, R. D. (2007). Power Converter Design for an Integrated Modular Motor Drive. Industry Applications Conference, 2007. 42nd IAS Annual Meeting. Conference Record of the 2007 IEEE, 1322–1328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144421" y="3577511"/>
            <a:ext cx="4150871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pplication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issi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afety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ritica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pplicaitions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ze,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eigh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straints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44421" y="4494639"/>
            <a:ext cx="3798234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hallenge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ze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tion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nagement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ibration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7" name="Picture 1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" r="-1"/>
          <a:stretch/>
        </p:blipFill>
        <p:spPr bwMode="auto">
          <a:xfrm>
            <a:off x="4247576" y="3796556"/>
            <a:ext cx="4300429" cy="2082487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/>
          <p:cNvSpPr/>
          <p:nvPr/>
        </p:nvSpPr>
        <p:spPr>
          <a:xfrm>
            <a:off x="17455" y="6401696"/>
            <a:ext cx="9143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200" dirty="0" err="1"/>
              <a:t>Shea</a:t>
            </a:r>
            <a:r>
              <a:rPr lang="en-US" sz="1200" dirty="0"/>
              <a:t>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2014 IEEE Energy Conversion Congress and Exposition (ECCE) (pp. 4881–4887). IEEE</a:t>
            </a:r>
            <a:r>
              <a:rPr lang="en-US" sz="1200" dirty="0" smtClean="0"/>
              <a:t>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46825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13" grpId="0"/>
      <p:bldP spid="14" grpId="0"/>
      <p:bldP spid="15" grpId="0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xperimental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tup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3554" name="Picture 2" descr="setup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73" r="9661" b="8989"/>
          <a:stretch/>
        </p:blipFill>
        <p:spPr bwMode="auto">
          <a:xfrm>
            <a:off x="1288602" y="2096925"/>
            <a:ext cx="6648183" cy="4277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H="1" flipV="1">
            <a:off x="3650418" y="1919628"/>
            <a:ext cx="962276" cy="133612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2527732" y="1408011"/>
            <a:ext cx="1236436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ctifier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DC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u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9" name="Straight Arrow Connector 18"/>
          <p:cNvCxnSpPr>
            <a:endCxn id="23554" idx="1"/>
          </p:cNvCxnSpPr>
          <p:nvPr/>
        </p:nvCxnSpPr>
        <p:spPr>
          <a:xfrm flipH="1" flipV="1">
            <a:off x="1288602" y="4235714"/>
            <a:ext cx="726941" cy="72582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40694" y="3849190"/>
            <a:ext cx="1325880" cy="8827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istive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ive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ad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1288602" y="4345408"/>
            <a:ext cx="889588" cy="1014548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938575" y="4852682"/>
            <a:ext cx="297179" cy="383176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740454" y="5241302"/>
            <a:ext cx="132588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SP board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5275635" y="4731932"/>
            <a:ext cx="160019" cy="42555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4513635" y="5157482"/>
            <a:ext cx="1325880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1600" b="1" dirty="0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e</a:t>
            </a:r>
            <a:endParaRPr lang="tr-TR" sz="1600" b="1" i="1" dirty="0">
              <a:solidFill>
                <a:srgbClr val="FF000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23573" y="2872279"/>
            <a:ext cx="112737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be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37" name="Straight Arrow Connector 36"/>
          <p:cNvCxnSpPr/>
          <p:nvPr/>
        </p:nvCxnSpPr>
        <p:spPr>
          <a:xfrm flipH="1" flipV="1">
            <a:off x="1104809" y="3196129"/>
            <a:ext cx="2456325" cy="86624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endCxn id="36" idx="2"/>
          </p:cNvCxnSpPr>
          <p:nvPr/>
        </p:nvCxnSpPr>
        <p:spPr>
          <a:xfrm flipH="1" flipV="1">
            <a:off x="787262" y="3228082"/>
            <a:ext cx="1486092" cy="126685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5999725" y="1300356"/>
            <a:ext cx="146025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&amp; AC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ttmeter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43" name="Straight Arrow Connector 42"/>
          <p:cNvCxnSpPr/>
          <p:nvPr/>
        </p:nvCxnSpPr>
        <p:spPr>
          <a:xfrm flipV="1">
            <a:off x="5532120" y="1965257"/>
            <a:ext cx="871274" cy="146301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V="1">
            <a:off x="5860602" y="1959813"/>
            <a:ext cx="723078" cy="2016608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572824" y="1339709"/>
            <a:ext cx="154553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500 MHz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scilloscope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 flipH="1" flipV="1">
            <a:off x="1679432" y="1958981"/>
            <a:ext cx="1329357" cy="128097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V="1">
            <a:off x="7162800" y="3428267"/>
            <a:ext cx="899160" cy="86229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7754917" y="3128216"/>
            <a:ext cx="1460255" cy="600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upply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744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  <p:bldP spid="29" grpId="0"/>
      <p:bldP spid="31" grpId="0"/>
      <p:bldP spid="36" grpId="0"/>
      <p:bldP spid="42" grpId="0"/>
      <p:bldP spid="49" grpId="0"/>
      <p:bldP spid="5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Test plan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3979" y="1438275"/>
            <a:ext cx="8727620" cy="3647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CB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unctional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endParaRPr lang="tr-TR" sz="20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r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endParaRPr lang="tr-TR" sz="20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(DPT)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plied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ach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as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@ 270V, 10A</a:t>
            </a:r>
            <a:endParaRPr lang="tr-TR" sz="2000" dirty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1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 </a:t>
            </a:r>
            <a:r>
              <a:rPr lang="tr-TR" sz="20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ad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40 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0 W    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0 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3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00 </a:t>
            </a:r>
            <a:r>
              <a:rPr lang="tr-TR" sz="2000" b="1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10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: 41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10 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5: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fsw = 10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: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Vdc = 270 V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0 kHz</a:t>
            </a:r>
            <a:endParaRPr lang="tr-TR" sz="2000" b="1" dirty="0">
              <a:solidFill>
                <a:srgbClr val="C0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0012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 descr="Osiloskop2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7" y="1140050"/>
            <a:ext cx="3393622" cy="2547486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4"/>
          <p:cNvSpPr/>
          <p:nvPr/>
        </p:nvSpPr>
        <p:spPr>
          <a:xfrm>
            <a:off x="4212771" y="1315874"/>
            <a:ext cx="4857750" cy="1640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quar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av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peration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-phase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nusoidal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WM 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figurabl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gnitud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requency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ad-ban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tc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Picture 15" descr="Osiloskop2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7" y="4095840"/>
            <a:ext cx="3308161" cy="27621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 descr="Osiloskop2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336" y="4090306"/>
            <a:ext cx="3273880" cy="2689271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/>
          <p:cNvSpPr/>
          <p:nvPr/>
        </p:nvSpPr>
        <p:spPr>
          <a:xfrm>
            <a:off x="7478485" y="4857648"/>
            <a:ext cx="159203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-sourc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aveforms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955597" y="4216577"/>
            <a:ext cx="334735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urn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on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24781" y="4226164"/>
            <a:ext cx="334735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urn-off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8747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Picture 12" descr="Kapı Sürücü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58" y="5257800"/>
            <a:ext cx="7786006" cy="1600199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Rectangle 13"/>
          <p:cNvSpPr/>
          <p:nvPr/>
        </p:nvSpPr>
        <p:spPr>
          <a:xfrm>
            <a:off x="208190" y="4886194"/>
            <a:ext cx="872762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DPT,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n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 FET is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sz="1600" b="1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r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zener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od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s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troyed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  <a:endParaRPr lang="tr-TR" sz="1600" b="1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8190" y="1124122"/>
            <a:ext cx="872762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-puls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</a:t>
            </a:r>
          </a:p>
        </p:txBody>
      </p:sp>
      <p:pic>
        <p:nvPicPr>
          <p:cNvPr id="26626" name="Picture 2" descr="Osiloskop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190" y="1493888"/>
            <a:ext cx="3576856" cy="2684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224781" y="2911714"/>
            <a:ext cx="3560265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a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urrent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536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3978" y="1242603"/>
            <a:ext cx="8880021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w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100V) test,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n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 is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xperimental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tup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rounding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0961" y="1607613"/>
            <a:ext cx="6253609" cy="5049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63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3978" y="1242603"/>
            <a:ext cx="8880021" cy="1563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igh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270V) test,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our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s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r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sz="1600" b="1" i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ason</a:t>
            </a:r>
            <a:r>
              <a:rPr lang="tr-TR" sz="1600" b="1" i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i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till</a:t>
            </a:r>
            <a:r>
              <a:rPr lang="tr-TR" sz="1600" b="1" i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i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known</a:t>
            </a:r>
            <a:endParaRPr lang="tr-TR" sz="1600" b="1" i="1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earanc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earanc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is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erforme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p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560V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etween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ll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ossibl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des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PCB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asse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is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.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reakdown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vershoot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till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der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vestigation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r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plie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n DPT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p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300V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n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sults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uggest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at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er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s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atal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vershoot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roblem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8" y="2913217"/>
            <a:ext cx="8290600" cy="277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083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3978" y="1242603"/>
            <a:ext cx="8880021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9221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ublication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6379" y="845687"/>
            <a:ext cx="8727621" cy="58468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ink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timization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grated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ular Motor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s</a:t>
            </a:r>
            <a:endParaRPr lang="tr-TR" sz="16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EEE 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26th International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mposium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n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strial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lectronics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ISIE 2017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</a:t>
            </a:r>
            <a:endParaRPr lang="tr-TR" sz="14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ümleşik 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üler Motor Sürücü Sistemi Tasarımı</a:t>
            </a: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. Ulusal 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nerji Dönüşümü Kongresi (EL-EN 2017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-Fırat Üniversitesi Mühendislik Bilimleri Dergisi </a:t>
            </a:r>
            <a:endParaRPr lang="tr-TR" sz="1400" i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1800"/>
              </a:spcAft>
              <a:buFont typeface="+mj-lt"/>
              <a:buAutoNum type="arabicPeriod" startAt="3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ulti-physics </a:t>
            </a:r>
            <a:r>
              <a:rPr lang="en-US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ptimization of a GaN based integrated modular motor drive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 9th International Conference on Power Electronics, Machines and </a:t>
            </a: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s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PEMD 2018)</a:t>
            </a:r>
            <a:endParaRPr lang="tr-TR" sz="14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4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stigation of Turn-on and Turn-off Characteristics of Enhancement-Mode GaN Power Transistor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20th European Conference on Power Electronics and Applications (Energy Conversion Conference and Exhibition)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EPE 2018)</a:t>
            </a:r>
            <a:endParaRPr lang="tr-TR" sz="14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5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parison of Inverter Topologies Suited for Integrated Modular Motor Drive Application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8th International Conference on Power Electronics and Motion Control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PEMC 2018)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6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a GaN Based Integrated Modular Motor Drive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 </a:t>
            </a:r>
            <a:r>
              <a:rPr lang="en-US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national Conference on Electrical </a:t>
            </a: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chines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ICEM 2018)</a:t>
            </a:r>
            <a:endParaRPr lang="tr-TR" sz="14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245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9912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ference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6379" y="877218"/>
            <a:ext cx="8727620" cy="5609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rown, N. R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ahns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M., &amp; Lorenz, R. D. (2007). Power Converter Design for an Integrated Modular Motor Drive. Industry Applications Conference, 2007. 42nd IAS Annual Meeting. Conference Record of the 2007 IEEE, 1322–1328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hea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A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ahns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M. (2014). Hardware integration for an integrated modular motor drive including distributed control. In 2014 IEEE Energy Conversion Congress and Exposition (ECCE) (pp. 4881–4887). IEEE. 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rz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chletz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A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ckardt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B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gelkraut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S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auh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H. (2010). Power electronics system integration for electric and hybrid vehicles. Integrated Power Electronics Systems (CIPS), 2010 6th International Conference On, 16–18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heeler, P. W., Clare, J. C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pap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mpringham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L., Bradley, K. J., Pickering, S., &amp; Lampard, D. (2005). A fully integrated 30 kW motor drive using matrix converter technology. Proc. EPE ’05, 9, 9–16.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ng, J., Li, Y., &amp; Han, Y. (2013). Evaluation and design for an integrated modular motor drive (IMMD) with GaN devices. 2013 IEEE Energy Conversion Congress and Exposition, ECCE 2013, (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mmd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, 4318–4325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ng, J., Li, Y., &amp; Han, Y. (2015). Integrated Modular Motor Drive Design With GaN Power FETs. IEEE Transactions on Industry Applications, 51(4), 3198–3207.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ee, W., Li, S., Han, D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arlioglu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B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inav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A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ietola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 (2017). Achieving high-performance electrified actuation system with integrated motor drive and wide bandgap power electronics. In 2017 19th European Conference on Power Electronics and Applications (EPE’17 ECCE Europe) (p. P.1-P.10). 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EEE</a:t>
            </a:r>
            <a:endParaRPr lang="en-US" sz="1400" dirty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54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pportunitie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25" y="1050639"/>
            <a:ext cx="8727620" cy="490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ide 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p Power Semiconductor Devices: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FETs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ayout design,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sitic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ing and min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ze reduction,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ssive component 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and opt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ar motor drive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ologies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fault tolerance, interleaving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 tolerant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eratio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chine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tectio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re-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ction</a:t>
            </a:r>
            <a:endParaRPr lang="tr-TR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manent</a:t>
            </a:r>
            <a:r>
              <a:rPr lang="tr-TR" sz="2000" b="1" dirty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timization</a:t>
            </a: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ibration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ffects and min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</a:t>
            </a:r>
            <a:r>
              <a:rPr lang="en-US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rmal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nagemen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f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wo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eat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ource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n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lose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ximity</a:t>
            </a: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lter design with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lanar </a:t>
            </a:r>
            <a:r>
              <a:rPr lang="en-US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i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s</a:t>
            </a:r>
            <a:endParaRPr lang="en-US" sz="20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866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743634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7523" y="1646472"/>
            <a:ext cx="2068954" cy="206895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4282301"/>
            <a:ext cx="9144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7" name="Picture 6" descr="C:\Users\ugurm\Desktop\gitthub\IMMD\GRW2017\Metu5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2858414" y="5833500"/>
            <a:ext cx="3427172" cy="70541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0" y="6430222"/>
            <a:ext cx="9158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0690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ster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25" y="814156"/>
            <a:ext cx="8727620" cy="58346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2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wo IMMD prototypes</a:t>
            </a:r>
          </a:p>
          <a:p>
            <a:pPr algn="ctr">
              <a:lnSpc>
                <a:spcPct val="107000"/>
              </a:lnSpc>
              <a:spcAft>
                <a:spcPts val="600"/>
              </a:spcAft>
            </a:pPr>
            <a:endParaRPr lang="en-US" sz="20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AutoNum type="arabicPeriod"/>
            </a:pP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 proof of concept prototype with: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tilization of GaN FETs at 8 kW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ar design with 2-series and 2-parallel connected inverters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manent magnet synchronous machine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fferent windings configurations (fractional slot concentrated winding)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 detection, analysis and operation under fault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oing through all the design, manufacturing, assembling and testing procedures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n IMMD</a:t>
            </a: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rototype for an aerospace or traction application</a:t>
            </a: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ircraft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uel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ump</a:t>
            </a:r>
            <a:endParaRPr lang="tr-TR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-wheel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tor</a:t>
            </a: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tc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en-US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1941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3160724"/>
              </p:ext>
            </p:extLst>
          </p:nvPr>
        </p:nvGraphicFramePr>
        <p:xfrm>
          <a:off x="416379" y="1537628"/>
          <a:ext cx="3473904" cy="168249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347232">
                  <a:extLst>
                    <a:ext uri="{9D8B030D-6E8A-4147-A177-3AD203B41FA5}">
                      <a16:colId xmlns:a16="http://schemas.microsoft.com/office/drawing/2014/main" val="2193334244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2775361860"/>
                    </a:ext>
                  </a:extLst>
                </a:gridCol>
              </a:tblGrid>
              <a:tr h="22399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aramete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1297106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Motor output power, P</a:t>
                      </a:r>
                      <a:r>
                        <a:rPr lang="en-US" sz="1600" baseline="-25000" dirty="0">
                          <a:effectLst/>
                        </a:rPr>
                        <a:t>out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8 k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69914742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DC link voltage, V</a:t>
                      </a:r>
                      <a:r>
                        <a:rPr lang="en-US" sz="1600" baseline="-25000" dirty="0">
                          <a:effectLst/>
                        </a:rPr>
                        <a:t>d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540 V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0387737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Number of </a:t>
                      </a:r>
                      <a:r>
                        <a:rPr lang="en-US" sz="1600" dirty="0" smtClean="0">
                          <a:effectLst/>
                        </a:rPr>
                        <a:t>phases, </a:t>
                      </a:r>
                      <a:r>
                        <a:rPr lang="en-US" sz="1600" dirty="0">
                          <a:effectLst/>
                        </a:rPr>
                        <a:t>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90214244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ower factor, pf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0.9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15628053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Motor speed, N</a:t>
                      </a:r>
                      <a:r>
                        <a:rPr lang="en-US" sz="1600" baseline="-25000" dirty="0">
                          <a:effectLst/>
                        </a:rPr>
                        <a:t>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600 rp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73816977"/>
                  </a:ext>
                </a:extLst>
              </a:tr>
            </a:tbl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409429"/>
              </p:ext>
            </p:extLst>
          </p:nvPr>
        </p:nvGraphicFramePr>
        <p:xfrm>
          <a:off x="4620985" y="1198507"/>
          <a:ext cx="3967843" cy="3910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4" imgW="2790938" imgH="2762393" progId="Visio.Drawing.15">
                  <p:embed/>
                </p:oleObj>
              </mc:Choice>
              <mc:Fallback>
                <p:oleObj name="Visio" r:id="rId4" imgW="2790938" imgH="2762393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0985" y="1198507"/>
                        <a:ext cx="3967843" cy="3910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https://gansystems.com/wp-content/uploads/2018/01/GS66508B-gan-transistor-1030x579.pn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20717" r="19606" b="20286"/>
          <a:stretch/>
        </p:blipFill>
        <p:spPr bwMode="auto">
          <a:xfrm>
            <a:off x="2610623" y="3747409"/>
            <a:ext cx="1816554" cy="102417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7923072"/>
              </p:ext>
            </p:extLst>
          </p:nvPr>
        </p:nvGraphicFramePr>
        <p:xfrm>
          <a:off x="263979" y="5093867"/>
          <a:ext cx="8560254" cy="167411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538983">
                  <a:extLst>
                    <a:ext uri="{9D8B030D-6E8A-4147-A177-3AD203B41FA5}">
                      <a16:colId xmlns:a16="http://schemas.microsoft.com/office/drawing/2014/main" val="912526024"/>
                    </a:ext>
                  </a:extLst>
                </a:gridCol>
                <a:gridCol w="1744501">
                  <a:extLst>
                    <a:ext uri="{9D8B030D-6E8A-4147-A177-3AD203B41FA5}">
                      <a16:colId xmlns:a16="http://schemas.microsoft.com/office/drawing/2014/main" val="1681271768"/>
                    </a:ext>
                  </a:extLst>
                </a:gridCol>
                <a:gridCol w="2532269">
                  <a:extLst>
                    <a:ext uri="{9D8B030D-6E8A-4147-A177-3AD203B41FA5}">
                      <a16:colId xmlns:a16="http://schemas.microsoft.com/office/drawing/2014/main" val="1019233635"/>
                    </a:ext>
                  </a:extLst>
                </a:gridCol>
                <a:gridCol w="1744501">
                  <a:extLst>
                    <a:ext uri="{9D8B030D-6E8A-4147-A177-3AD203B41FA5}">
                      <a16:colId xmlns:a16="http://schemas.microsoft.com/office/drawing/2014/main" val="261440799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Valu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arameter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971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Typ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E-mode GaN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anufactur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GaN Systems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370255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oltag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650 V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urrent (25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30 A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2837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 err="1">
                          <a:effectLst/>
                        </a:rPr>
                        <a:t>R</a:t>
                      </a:r>
                      <a:r>
                        <a:rPr lang="en-US" sz="1800" baseline="-25000" dirty="0" err="1">
                          <a:effectLst/>
                        </a:rPr>
                        <a:t>ds,on</a:t>
                      </a:r>
                      <a:r>
                        <a:rPr lang="en-US" sz="1800" baseline="-25000" dirty="0">
                          <a:effectLst/>
                        </a:rPr>
                        <a:t> </a:t>
                      </a:r>
                      <a:r>
                        <a:rPr lang="en-US" sz="1800" dirty="0">
                          <a:effectLst/>
                        </a:rPr>
                        <a:t>(25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50 mΩ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 err="1">
                          <a:effectLst/>
                        </a:rPr>
                        <a:t>R</a:t>
                      </a:r>
                      <a:r>
                        <a:rPr lang="en-US" sz="1800" baseline="-25000" dirty="0" err="1">
                          <a:effectLst/>
                        </a:rPr>
                        <a:t>ds,on</a:t>
                      </a:r>
                      <a:r>
                        <a:rPr lang="en-US" sz="1800" baseline="-25000" dirty="0">
                          <a:effectLst/>
                        </a:rPr>
                        <a:t> </a:t>
                      </a:r>
                      <a:r>
                        <a:rPr lang="en-US" sz="1800" dirty="0">
                          <a:effectLst/>
                        </a:rPr>
                        <a:t>(150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129 mΩ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6234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Rise </a:t>
                      </a:r>
                      <a:r>
                        <a:rPr lang="en-US" sz="1800" dirty="0" smtClean="0">
                          <a:effectLst/>
                        </a:rPr>
                        <a:t>tim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4.9 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Fall </a:t>
                      </a:r>
                      <a:r>
                        <a:rPr lang="en-US" sz="1800" dirty="0" err="1" smtClean="0">
                          <a:effectLst/>
                        </a:rPr>
                        <a:t>tim</a:t>
                      </a:r>
                      <a:r>
                        <a:rPr lang="tr-TR" sz="1800" dirty="0" smtClean="0">
                          <a:effectLst/>
                        </a:rPr>
                        <a:t>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3.4 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681336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Turn-on </a:t>
                      </a:r>
                      <a:r>
                        <a:rPr lang="en-US" sz="1800" dirty="0" smtClean="0">
                          <a:effectLst/>
                        </a:rPr>
                        <a:t>energy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7.5 µ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Turn-off </a:t>
                      </a:r>
                      <a:r>
                        <a:rPr lang="en-US" sz="1800" dirty="0" err="1" smtClean="0">
                          <a:effectLst/>
                        </a:rPr>
                        <a:t>energ</a:t>
                      </a:r>
                      <a:r>
                        <a:rPr lang="tr-TR" sz="1800" dirty="0" smtClean="0">
                          <a:effectLst/>
                        </a:rPr>
                        <a:t>y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7.5 µJ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75710058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687" y="3739175"/>
            <a:ext cx="2250129" cy="1032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174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610464"/>
              </p:ext>
            </p:extLst>
          </p:nvPr>
        </p:nvGraphicFramePr>
        <p:xfrm>
          <a:off x="510972" y="4268795"/>
          <a:ext cx="4435026" cy="1714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4" imgW="3629168" imgH="1419114" progId="Visio.Drawing.15">
                  <p:embed/>
                </p:oleObj>
              </mc:Choice>
              <mc:Fallback>
                <p:oleObj name="Visio" r:id="rId4" imgW="3629168" imgH="14191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972" y="4268795"/>
                        <a:ext cx="4435026" cy="1714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1375136"/>
              </p:ext>
            </p:extLst>
          </p:nvPr>
        </p:nvGraphicFramePr>
        <p:xfrm>
          <a:off x="416379" y="1391367"/>
          <a:ext cx="8360228" cy="178155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958319">
                  <a:extLst>
                    <a:ext uri="{9D8B030D-6E8A-4147-A177-3AD203B41FA5}">
                      <a16:colId xmlns:a16="http://schemas.microsoft.com/office/drawing/2014/main" val="2269359038"/>
                    </a:ext>
                  </a:extLst>
                </a:gridCol>
                <a:gridCol w="1196660">
                  <a:extLst>
                    <a:ext uri="{9D8B030D-6E8A-4147-A177-3AD203B41FA5}">
                      <a16:colId xmlns:a16="http://schemas.microsoft.com/office/drawing/2014/main" val="319094224"/>
                    </a:ext>
                  </a:extLst>
                </a:gridCol>
                <a:gridCol w="2932090">
                  <a:extLst>
                    <a:ext uri="{9D8B030D-6E8A-4147-A177-3AD203B41FA5}">
                      <a16:colId xmlns:a16="http://schemas.microsoft.com/office/drawing/2014/main" val="367133172"/>
                    </a:ext>
                  </a:extLst>
                </a:gridCol>
                <a:gridCol w="1273159">
                  <a:extLst>
                    <a:ext uri="{9D8B030D-6E8A-4147-A177-3AD203B41FA5}">
                      <a16:colId xmlns:a16="http://schemas.microsoft.com/office/drawing/2014/main" val="191635631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Parameter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65555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slot number, Q</a:t>
                      </a:r>
                      <a:r>
                        <a:rPr lang="en-US" sz="1800" baseline="-25000" dirty="0">
                          <a:effectLst/>
                        </a:rPr>
                        <a:t>s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24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Air gap length, l</a:t>
                      </a:r>
                      <a:r>
                        <a:rPr lang="en-US" sz="1800" baseline="-25000">
                          <a:effectLst/>
                        </a:rPr>
                        <a:t>g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.5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15292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Rotor pole number, p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20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agnet height, l</a:t>
                      </a:r>
                      <a:r>
                        <a:rPr lang="en-US" sz="1800" baseline="-25000" dirty="0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.5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39319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axial length, L</a:t>
                      </a:r>
                      <a:r>
                        <a:rPr lang="en-US" sz="1800" baseline="-25000" dirty="0">
                          <a:effectLst/>
                        </a:rPr>
                        <a:t>a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135 m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Number of turns per coil, </a:t>
                      </a:r>
                      <a:r>
                        <a:rPr lang="en-US" sz="1800" dirty="0" err="1">
                          <a:effectLst/>
                        </a:rPr>
                        <a:t>z</a:t>
                      </a:r>
                      <a:r>
                        <a:rPr lang="en-US" sz="1800" baseline="-25000" dirty="0" err="1">
                          <a:effectLst/>
                        </a:rPr>
                        <a:t>Q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27952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outer diameter, D</a:t>
                      </a:r>
                      <a:r>
                        <a:rPr lang="en-US" sz="1800" baseline="-25000" dirty="0">
                          <a:effectLst/>
                        </a:rPr>
                        <a:t>o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270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lot fill factor, k</a:t>
                      </a:r>
                      <a:r>
                        <a:rPr lang="en-US" sz="1800" baseline="-25000" dirty="0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0.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87841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inner diameter, D</a:t>
                      </a:r>
                      <a:r>
                        <a:rPr lang="en-US" sz="1800" baseline="-25000" dirty="0">
                          <a:effectLst/>
                        </a:rPr>
                        <a:t>i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80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Stator winding factor, k</a:t>
                      </a:r>
                      <a:r>
                        <a:rPr lang="en-US" sz="1800" baseline="-25000">
                          <a:effectLst/>
                        </a:rPr>
                        <a:t>w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0.93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13090914"/>
                  </a:ext>
                </a:extLst>
              </a:tr>
            </a:tbl>
          </a:graphicData>
        </a:graphic>
      </p:graphicFrame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87866" y="3580293"/>
            <a:ext cx="3306817" cy="3277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73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interleaving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3" name="Picture 12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6" t="4383" r="5531"/>
          <a:stretch/>
        </p:blipFill>
        <p:spPr bwMode="auto">
          <a:xfrm>
            <a:off x="5602513" y="1242467"/>
            <a:ext cx="3296559" cy="20691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Picture 13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7" t="4101" r="5193"/>
          <a:stretch/>
        </p:blipFill>
        <p:spPr bwMode="auto">
          <a:xfrm>
            <a:off x="5617481" y="3311657"/>
            <a:ext cx="3266622" cy="211952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5911970"/>
              </p:ext>
            </p:extLst>
          </p:nvPr>
        </p:nvGraphicFramePr>
        <p:xfrm>
          <a:off x="4918841" y="5519055"/>
          <a:ext cx="3980231" cy="130461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823243">
                  <a:extLst>
                    <a:ext uri="{9D8B030D-6E8A-4147-A177-3AD203B41FA5}">
                      <a16:colId xmlns:a16="http://schemas.microsoft.com/office/drawing/2014/main" val="431774373"/>
                    </a:ext>
                  </a:extLst>
                </a:gridCol>
                <a:gridCol w="1156988">
                  <a:extLst>
                    <a:ext uri="{9D8B030D-6E8A-4147-A177-3AD203B41FA5}">
                      <a16:colId xmlns:a16="http://schemas.microsoft.com/office/drawing/2014/main" val="131679961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 err="1">
                          <a:effectLst/>
                        </a:rPr>
                        <a:t>Parametre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05853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or current (RMS), </a:t>
                      </a:r>
                      <a:r>
                        <a:rPr lang="en-US" sz="1600" dirty="0" err="1">
                          <a:effectLst/>
                        </a:rPr>
                        <a:t>I</a:t>
                      </a:r>
                      <a:r>
                        <a:rPr lang="en-US" sz="1600" baseline="-25000" dirty="0" err="1">
                          <a:effectLst/>
                        </a:rPr>
                        <a:t>c,rm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5.76 A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13209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ance, </a:t>
                      </a:r>
                      <a:r>
                        <a:rPr lang="en-US" sz="1600" dirty="0" err="1">
                          <a:effectLst/>
                        </a:rPr>
                        <a:t>C</a:t>
                      </a:r>
                      <a:r>
                        <a:rPr lang="en-US" sz="1600" baseline="-25000" dirty="0" err="1">
                          <a:effectLst/>
                        </a:rPr>
                        <a:t>d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8 µ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822891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or voltage, </a:t>
                      </a:r>
                      <a:r>
                        <a:rPr lang="en-US" sz="1600" dirty="0" err="1">
                          <a:effectLst/>
                        </a:rPr>
                        <a:t>V</a:t>
                      </a:r>
                      <a:r>
                        <a:rPr lang="en-US" sz="1600" baseline="-25000" dirty="0" err="1">
                          <a:effectLst/>
                        </a:rPr>
                        <a:t>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300 V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97623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Total number of capacitor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5120135"/>
                  </a:ext>
                </a:extLst>
              </a:tr>
            </a:tbl>
          </a:graphicData>
        </a:graphic>
      </p:graphicFrame>
      <p:pic>
        <p:nvPicPr>
          <p:cNvPr id="18" name="Picture 17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8" y="3090041"/>
            <a:ext cx="4449911" cy="376795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261961"/>
              </p:ext>
            </p:extLst>
          </p:nvPr>
        </p:nvGraphicFramePr>
        <p:xfrm>
          <a:off x="165538" y="1349787"/>
          <a:ext cx="5147441" cy="1827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7" imgW="3352917" imgH="1190553" progId="Visio.Drawing.15">
                  <p:embed/>
                </p:oleObj>
              </mc:Choice>
              <mc:Fallback>
                <p:oleObj name="Visio" r:id="rId7" imgW="3352917" imgH="11905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38" y="1349787"/>
                        <a:ext cx="5147441" cy="18273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4639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74049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ology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valuatio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218" y="1526003"/>
            <a:ext cx="5875564" cy="2079534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630" y="3611318"/>
            <a:ext cx="4081794" cy="26860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3622128"/>
            <a:ext cx="4158628" cy="262890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30630" y="6315552"/>
            <a:ext cx="3997778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iciency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s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witching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requency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72000" y="6297004"/>
            <a:ext cx="3997778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ss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ponent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510393" y="1223907"/>
            <a:ext cx="2253344" cy="322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ntional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63043" y="1223834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llel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500006" y="1232238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rie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017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5" grpId="0"/>
      <p:bldP spid="17" grpId="0"/>
      <p:bldP spid="19" grpId="0"/>
      <p:bldP spid="20" grpId="0"/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435</TotalTime>
  <Words>1843</Words>
  <Application>Microsoft Office PowerPoint</Application>
  <PresentationFormat>On-screen Show (4:3)</PresentationFormat>
  <Paragraphs>379</Paragraphs>
  <Slides>40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Arial</vt:lpstr>
      <vt:lpstr>Calibri</vt:lpstr>
      <vt:lpstr>Calibri Light</vt:lpstr>
      <vt:lpstr>Helvetica</vt:lpstr>
      <vt:lpstr>MS Mincho</vt:lpstr>
      <vt:lpstr>Times New Roman</vt:lpstr>
      <vt:lpstr>Wingdings</vt:lpstr>
      <vt:lpstr>Office Theme</vt:lpstr>
      <vt:lpstr>Microsoft Visio Çizimi</vt:lpstr>
      <vt:lpstr>Paintbrush Resm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esutto</cp:lastModifiedBy>
  <cp:revision>163</cp:revision>
  <dcterms:created xsi:type="dcterms:W3CDTF">2017-10-01T19:36:44Z</dcterms:created>
  <dcterms:modified xsi:type="dcterms:W3CDTF">2018-12-22T13:48:16Z</dcterms:modified>
</cp:coreProperties>
</file>